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6B99" w:rsidRDefault="00856B99"/>
    <w:p w:rsidR="00856B99" w:rsidRDefault="00856B99" w:rsidP="008A56A8">
      <w:pPr>
        <w:jc w:val="center"/>
      </w:pPr>
      <w:r>
        <w:object w:dxaOrig="3955" w:dyaOrig="2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85pt;height:118.95pt" o:ole="">
            <v:imagedata r:id="rId6" o:title=""/>
          </v:shape>
          <o:OLEObject Type="Embed" ProgID="Visio.Drawing.11" ShapeID="_x0000_i1025" DrawAspect="Content" ObjectID="_1650131712" r:id="rId7"/>
        </w:object>
      </w:r>
    </w:p>
    <w:p w:rsidR="008A56A8" w:rsidRDefault="008A56A8"/>
    <w:p w:rsidR="00411ECB" w:rsidRDefault="00856B99">
      <w:r>
        <w:t>Corps d’état devient CHAPITRE</w:t>
      </w:r>
      <w:r w:rsidR="00480751">
        <w:t xml:space="preserve"> pour éviter confusion lors de la constitution des Lots lors d’un projet.</w:t>
      </w:r>
    </w:p>
    <w:p w:rsidR="00856B99" w:rsidRDefault="00856B99" w:rsidP="00A612F3">
      <w:pPr>
        <w:pStyle w:val="Paragraphedeliste"/>
        <w:numPr>
          <w:ilvl w:val="0"/>
          <w:numId w:val="1"/>
        </w:numPr>
      </w:pPr>
      <w:r>
        <w:t>CHAPITRE : XX : numérique 01 à 99 MAX</w:t>
      </w:r>
    </w:p>
    <w:p w:rsidR="00856B99" w:rsidRDefault="00856B99" w:rsidP="00A612F3">
      <w:pPr>
        <w:pStyle w:val="Paragraphedeliste"/>
        <w:numPr>
          <w:ilvl w:val="0"/>
          <w:numId w:val="1"/>
        </w:numPr>
      </w:pPr>
      <w:r>
        <w:t>CATEGORIE : AAA : Alp</w:t>
      </w:r>
      <w:r w:rsidR="00452DF5">
        <w:t>h</w:t>
      </w:r>
      <w:r>
        <w:t>a, 3 caractères</w:t>
      </w:r>
    </w:p>
    <w:p w:rsidR="00856B99" w:rsidRDefault="00856B99" w:rsidP="00A612F3">
      <w:pPr>
        <w:pStyle w:val="Paragraphedeliste"/>
        <w:numPr>
          <w:ilvl w:val="0"/>
          <w:numId w:val="1"/>
        </w:numPr>
      </w:pPr>
      <w:r>
        <w:t xml:space="preserve">FAMILLE : </w:t>
      </w:r>
      <w:r w:rsidR="00142836">
        <w:t>XX</w:t>
      </w:r>
      <w:r w:rsidR="00A612F3">
        <w:t xml:space="preserve"> : </w:t>
      </w:r>
      <w:r w:rsidR="00142836">
        <w:t>numérique 01 à 99 MAX</w:t>
      </w:r>
    </w:p>
    <w:p w:rsidR="00856B99" w:rsidRDefault="00856B99" w:rsidP="00A612F3">
      <w:pPr>
        <w:pStyle w:val="Paragraphedeliste"/>
        <w:numPr>
          <w:ilvl w:val="0"/>
          <w:numId w:val="1"/>
        </w:numPr>
      </w:pPr>
      <w:r>
        <w:t>SOUS-FAMILLE</w:t>
      </w:r>
      <w:r w:rsidR="00142836">
        <w:t xml:space="preserve"> : XX </w:t>
      </w:r>
      <w:r>
        <w:t xml:space="preserve">: </w:t>
      </w:r>
      <w:r w:rsidR="00142836">
        <w:t>numérique 01 à 99 MAX</w:t>
      </w:r>
      <w:r w:rsidR="00142836">
        <w:t xml:space="preserve"> </w:t>
      </w:r>
      <w:r w:rsidR="001420C7">
        <w:t>s</w:t>
      </w:r>
    </w:p>
    <w:p w:rsidR="00A612F3" w:rsidRDefault="001420C7" w:rsidP="00A612F3">
      <w:pPr>
        <w:pStyle w:val="Paragraphedeliste"/>
        <w:numPr>
          <w:ilvl w:val="0"/>
          <w:numId w:val="1"/>
        </w:numPr>
      </w:pPr>
      <w:r>
        <w:t xml:space="preserve">OUVRAGES : </w:t>
      </w:r>
      <w:r w:rsidR="00142836">
        <w:t>XXX</w:t>
      </w:r>
      <w:r>
        <w:t xml:space="preserve"> : </w:t>
      </w:r>
      <w:r w:rsidR="00142836">
        <w:t xml:space="preserve">numérique 01 à </w:t>
      </w:r>
      <w:r w:rsidR="00142836">
        <w:t>9</w:t>
      </w:r>
      <w:r w:rsidR="00142836">
        <w:t>99 MAX</w:t>
      </w:r>
    </w:p>
    <w:p w:rsidR="00A612F3" w:rsidRDefault="00A612F3" w:rsidP="00A612F3">
      <w:pPr>
        <w:pStyle w:val="Paragraphedeliste"/>
        <w:numPr>
          <w:ilvl w:val="0"/>
          <w:numId w:val="1"/>
        </w:numPr>
      </w:pPr>
      <w:r>
        <w:t>PRESTAT</w:t>
      </w:r>
      <w:r w:rsidR="001420C7">
        <w:t xml:space="preserve">IONS : XXX : numérique 01 à 999 </w:t>
      </w:r>
      <w:r>
        <w:t>MAX</w:t>
      </w:r>
    </w:p>
    <w:p w:rsidR="00856B99" w:rsidRDefault="001420C7">
      <w:r>
        <w:t>Séparatif  _ </w:t>
      </w:r>
    </w:p>
    <w:p w:rsidR="001420C7" w:rsidRDefault="001420C7">
      <w:r>
        <w:t>Exemple</w:t>
      </w:r>
      <w:r w:rsidR="00452DF5">
        <w:t>s</w:t>
      </w:r>
      <w:r>
        <w:t> :</w:t>
      </w:r>
    </w:p>
    <w:p w:rsidR="001420C7" w:rsidRDefault="001420C7">
      <w:r>
        <w:t>01_AET_</w:t>
      </w:r>
      <w:r w:rsidR="00142836">
        <w:t>25</w:t>
      </w:r>
      <w:r>
        <w:t>_</w:t>
      </w:r>
      <w:r w:rsidR="00142836">
        <w:t>18</w:t>
      </w:r>
      <w:r>
        <w:t>_</w:t>
      </w:r>
      <w:r w:rsidR="00142836">
        <w:t>322</w:t>
      </w:r>
      <w:r>
        <w:t xml:space="preserve"> pour un ouvrage</w:t>
      </w:r>
      <w:r w:rsidR="005D71C6">
        <w:t xml:space="preserve"> / générique</w:t>
      </w:r>
    </w:p>
    <w:p w:rsidR="001420C7" w:rsidRDefault="001420C7">
      <w:r>
        <w:t>01_AET_</w:t>
      </w:r>
      <w:r w:rsidR="00142836">
        <w:t>25_18_32</w:t>
      </w:r>
      <w:r w:rsidR="00142836">
        <w:t>2</w:t>
      </w:r>
      <w:bookmarkStart w:id="0" w:name="_GoBack"/>
      <w:bookmarkEnd w:id="0"/>
      <w:r>
        <w:t>_354 pour une prestation</w:t>
      </w:r>
    </w:p>
    <w:p w:rsidR="001420C7" w:rsidRDefault="001420C7"/>
    <w:sectPr w:rsidR="001420C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3D157C"/>
    <w:multiLevelType w:val="hybridMultilevel"/>
    <w:tmpl w:val="B484CC1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549"/>
    <w:rsid w:val="001420C7"/>
    <w:rsid w:val="00142836"/>
    <w:rsid w:val="0026002C"/>
    <w:rsid w:val="00411ECB"/>
    <w:rsid w:val="00452DF5"/>
    <w:rsid w:val="00480751"/>
    <w:rsid w:val="00513549"/>
    <w:rsid w:val="005D71C6"/>
    <w:rsid w:val="006D03E5"/>
    <w:rsid w:val="00856B99"/>
    <w:rsid w:val="008A56A8"/>
    <w:rsid w:val="00A612F3"/>
    <w:rsid w:val="00D30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A612F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A612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74</Words>
  <Characters>412</Characters>
  <Application>Microsoft Office Word</Application>
  <DocSecurity>0</DocSecurity>
  <Lines>3</Lines>
  <Paragraphs>1</Paragraphs>
  <ScaleCrop>false</ScaleCrop>
  <Company/>
  <LinksUpToDate>false</LinksUpToDate>
  <CharactersWithSpaces>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F</dc:creator>
  <cp:keywords/>
  <dc:description/>
  <cp:lastModifiedBy>PF</cp:lastModifiedBy>
  <cp:revision>9</cp:revision>
  <dcterms:created xsi:type="dcterms:W3CDTF">2020-05-04T17:58:00Z</dcterms:created>
  <dcterms:modified xsi:type="dcterms:W3CDTF">2020-05-04T19:09:00Z</dcterms:modified>
</cp:coreProperties>
</file>